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352" r:id="rId3"/>
    <p:sldId id="360" r:id="rId4"/>
    <p:sldId id="361" r:id="rId5"/>
    <p:sldId id="362" r:id="rId6"/>
    <p:sldId id="351" r:id="rId7"/>
    <p:sldId id="363" r:id="rId8"/>
    <p:sldId id="364" r:id="rId9"/>
    <p:sldId id="365" r:id="rId10"/>
    <p:sldId id="366" r:id="rId11"/>
    <p:sldId id="367" r:id="rId12"/>
    <p:sldId id="368" r:id="rId13"/>
    <p:sldId id="369" r:id="rId14"/>
    <p:sldId id="370" r:id="rId15"/>
    <p:sldId id="371" r:id="rId16"/>
    <p:sldId id="372" r:id="rId17"/>
    <p:sldId id="373" r:id="rId18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33" autoAdjust="0"/>
    <p:restoredTop sz="94660"/>
  </p:normalViewPr>
  <p:slideViewPr>
    <p:cSldViewPr>
      <p:cViewPr varScale="1">
        <p:scale>
          <a:sx n="69" d="100"/>
          <a:sy n="69" d="100"/>
        </p:scale>
        <p:origin x="-1218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1531454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3173472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9905718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5820786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074213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7164314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9" name="ตัวแทน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9771435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5" name="ตัวแทนหมายเลขภาพนิ่ง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4311115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4" name="ตัวแทน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60914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5975184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รูปภาพ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 dirty="0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499262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ชื่อเรื่อง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6C178F-42BD-4F6E-89D5-5F4CB8D333F4}" type="datetimeFigureOut">
              <a:rPr lang="th-TH" smtClean="0"/>
              <a:t>25/01/60</a:t>
            </a:fld>
            <a:endParaRPr lang="th-TH" dirty="0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 dirty="0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6970BD-CA47-456D-A4CF-009C80B0ACFB}" type="slidenum">
              <a:rPr lang="th-TH" smtClean="0"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5606957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png"/><Relationship Id="rId4" Type="http://schemas.openxmlformats.org/officeDocument/2006/relationships/image" Target="../media/image2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4.png"/><Relationship Id="rId4" Type="http://schemas.openxmlformats.org/officeDocument/2006/relationships/image" Target="../media/image2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433119"/>
            <a:ext cx="6629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rgbClr val="C00000"/>
                  </a:outerShdw>
                </a:effectLst>
                <a:latin typeface="LilyUPC" pitchFamily="34" charset="-34"/>
                <a:cs typeface="LilyUPC" pitchFamily="34" charset="-34"/>
              </a:rPr>
              <a:t>การแยกเสียงทุ้ม</a:t>
            </a:r>
            <a:r>
              <a:rPr lang="th-TH" sz="72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rgbClr val="C00000"/>
                  </a:outerShdw>
                </a:effectLst>
                <a:latin typeface="LilyUPC" pitchFamily="34" charset="-34"/>
                <a:cs typeface="LilyUPC" pitchFamily="34" charset="-34"/>
              </a:rPr>
              <a:t>แหลม</a:t>
            </a:r>
          </a:p>
          <a:p>
            <a:pPr algn="ctr"/>
            <a:r>
              <a:rPr lang="th-TH" sz="72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rgbClr val="C00000"/>
                  </a:outerShdw>
                </a:effectLst>
                <a:latin typeface="LilyUPC" pitchFamily="34" charset="-34"/>
                <a:cs typeface="LilyUPC" pitchFamily="34" charset="-34"/>
              </a:rPr>
              <a:t>และการป้องกันลำโพง</a:t>
            </a:r>
            <a:endParaRPr lang="th-TH" sz="7200" b="1" dirty="0">
              <a:solidFill>
                <a:srgbClr val="FFFF00"/>
              </a:solidFill>
              <a:effectLst>
                <a:outerShdw blurRad="50800" dist="50800" dir="5400000" algn="ctr" rotWithShape="0">
                  <a:srgbClr val="C00000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781800" y="-228600"/>
            <a:ext cx="2236510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th-TH" sz="166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rgbClr val="C00000"/>
                  </a:outerShdw>
                </a:effectLst>
                <a:latin typeface="LilyUPC" pitchFamily="34" charset="-34"/>
                <a:cs typeface="LilyUPC" pitchFamily="34" charset="-34"/>
              </a:rPr>
              <a:t>11</a:t>
            </a:r>
            <a:endParaRPr lang="th-TH" sz="16600" b="1" dirty="0">
              <a:solidFill>
                <a:srgbClr val="FFFF00"/>
              </a:solidFill>
              <a:effectLst>
                <a:outerShdw blurRad="50800" dist="50800" dir="5400000" algn="ctr" rotWithShape="0">
                  <a:srgbClr val="C00000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020207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6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วงจรแยกเสียงทุ้มแหลมชนิดแยกเสียง 2 </a:t>
            </a:r>
            <a:r>
              <a:rPr lang="th-TH" sz="36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ทาง</a:t>
            </a:r>
          </a:p>
          <a:p>
            <a:r>
              <a:rPr lang="th-TH" sz="36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ใน</a:t>
            </a:r>
            <a:r>
              <a:rPr lang="th-TH" sz="36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ลำดับที่ 1</a:t>
            </a:r>
            <a:endParaRPr lang="en-US" sz="36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4" name="TextBox 33"/>
          <p:cNvSpPr txBox="1"/>
          <p:nvPr/>
        </p:nvSpPr>
        <p:spPr>
          <a:xfrm>
            <a:off x="6495" y="457200"/>
            <a:ext cx="80429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ชนิด </a:t>
            </a:r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2 ทางและ 3 ทาง </a:t>
            </a:r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6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0" name="TextBox 39"/>
          <p:cNvSpPr txBox="1"/>
          <p:nvPr/>
        </p:nvSpPr>
        <p:spPr>
          <a:xfrm>
            <a:off x="207818" y="6273225"/>
            <a:ext cx="87075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                      วงจร                                     อุปกรณ์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7" name="TextBox 46"/>
          <p:cNvSpPr txBox="1"/>
          <p:nvPr/>
        </p:nvSpPr>
        <p:spPr>
          <a:xfrm>
            <a:off x="-21216" y="-101263"/>
            <a:ext cx="80429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โครงสร้างวงจรแยกเสียงทุ้ม</a:t>
            </a:r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หลม</a:t>
            </a:r>
            <a:endParaRPr lang="th-TH" sz="60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41" name="วัตถุ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794964"/>
              </p:ext>
            </p:extLst>
          </p:nvPr>
        </p:nvGraphicFramePr>
        <p:xfrm>
          <a:off x="1464901" y="3161079"/>
          <a:ext cx="2590800" cy="2979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7" r:id="rId3" imgW="1672814" imgH="1922929" progId="Visio.Drawing.11">
                  <p:embed/>
                </p:oleObj>
              </mc:Choice>
              <mc:Fallback>
                <p:oleObj r:id="rId3" imgW="1672814" imgH="19229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4901" y="3161079"/>
                        <a:ext cx="2590800" cy="29794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0051" name="Picture 3" descr="แยกเสียงลำโพง2 ทางลำดับ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276600"/>
            <a:ext cx="3886200" cy="2784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370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6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วงจรแยกเสียงทุ้มแหลมชนิดแยกเสียง 2 </a:t>
            </a:r>
            <a:r>
              <a:rPr lang="th-TH" sz="36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ทาง</a:t>
            </a:r>
          </a:p>
          <a:p>
            <a:r>
              <a:rPr lang="th-TH" sz="36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ใน</a:t>
            </a:r>
            <a:r>
              <a:rPr lang="th-TH" sz="36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ลำดับที่ </a:t>
            </a:r>
            <a:r>
              <a:rPr lang="th-TH" sz="36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  <a:endParaRPr lang="en-US" sz="36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4" name="TextBox 33"/>
          <p:cNvSpPr txBox="1"/>
          <p:nvPr/>
        </p:nvSpPr>
        <p:spPr>
          <a:xfrm>
            <a:off x="6495" y="457200"/>
            <a:ext cx="80429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ชนิด </a:t>
            </a:r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2 ทางและ 3 ทาง </a:t>
            </a:r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6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0" name="TextBox 39"/>
          <p:cNvSpPr txBox="1"/>
          <p:nvPr/>
        </p:nvSpPr>
        <p:spPr>
          <a:xfrm>
            <a:off x="207818" y="6273225"/>
            <a:ext cx="87075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                 วงจร                                            อุปกรณ์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7" name="TextBox 46"/>
          <p:cNvSpPr txBox="1"/>
          <p:nvPr/>
        </p:nvSpPr>
        <p:spPr>
          <a:xfrm>
            <a:off x="-21216" y="-101263"/>
            <a:ext cx="80429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โครงสร้างวงจรแยกเสียงทุ้ม</a:t>
            </a:r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หลม</a:t>
            </a:r>
            <a:endParaRPr lang="th-TH" sz="60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7" name="วัตถุ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182779"/>
              </p:ext>
            </p:extLst>
          </p:nvPr>
        </p:nvGraphicFramePr>
        <p:xfrm>
          <a:off x="457200" y="3282984"/>
          <a:ext cx="3646992" cy="2846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0" r:id="rId3" imgW="2464846" imgH="1922929" progId="Visio.Drawing.11">
                  <p:embed/>
                </p:oleObj>
              </mc:Choice>
              <mc:Fallback>
                <p:oleObj r:id="rId3" imgW="2464846" imgH="19229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282984"/>
                        <a:ext cx="3646992" cy="2846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1075" name="Picture 3" descr="แยกเสียงลำโพง2 ทางลำดับ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429000"/>
            <a:ext cx="3858491" cy="255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3614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3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6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วงจรแยกเสียงทุ้มแหลมชนิดแยกเสียง </a:t>
            </a:r>
            <a:r>
              <a:rPr lang="th-TH" sz="36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3 ทาง</a:t>
            </a:r>
          </a:p>
          <a:p>
            <a:r>
              <a:rPr lang="th-TH" sz="36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ใน</a:t>
            </a:r>
            <a:r>
              <a:rPr lang="th-TH" sz="36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ลำดับที่ 1</a:t>
            </a:r>
            <a:endParaRPr lang="en-US" sz="36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4" name="TextBox 33"/>
          <p:cNvSpPr txBox="1"/>
          <p:nvPr/>
        </p:nvSpPr>
        <p:spPr>
          <a:xfrm>
            <a:off x="6495" y="457200"/>
            <a:ext cx="80429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ชนิด </a:t>
            </a:r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2 ทางและ 3 ทาง </a:t>
            </a:r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6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0" name="TextBox 39"/>
          <p:cNvSpPr txBox="1"/>
          <p:nvPr/>
        </p:nvSpPr>
        <p:spPr>
          <a:xfrm>
            <a:off x="207818" y="6273225"/>
            <a:ext cx="87075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                 วงจร                                            อุปกรณ์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7" name="TextBox 46"/>
          <p:cNvSpPr txBox="1"/>
          <p:nvPr/>
        </p:nvSpPr>
        <p:spPr>
          <a:xfrm>
            <a:off x="-21216" y="-101263"/>
            <a:ext cx="80429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โครงสร้างวงจรแยกเสียงทุ้ม</a:t>
            </a:r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หลม</a:t>
            </a:r>
            <a:endParaRPr lang="th-TH" sz="60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43" name="วัตถุ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0131118"/>
              </p:ext>
            </p:extLst>
          </p:nvPr>
        </p:nvGraphicFramePr>
        <p:xfrm>
          <a:off x="436162" y="3415145"/>
          <a:ext cx="3619539" cy="2707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04" r:id="rId3" imgW="2573095" imgH="1922929" progId="Visio.Drawing.11">
                  <p:embed/>
                </p:oleObj>
              </mc:Choice>
              <mc:Fallback>
                <p:oleObj r:id="rId3" imgW="2573095" imgH="19229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162" y="3415145"/>
                        <a:ext cx="3619539" cy="27071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2099" name="Picture 3" descr="แยกเสียงลำโพง2 ทางลำดับ2(02)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2968" y="3810000"/>
            <a:ext cx="4552432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75037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4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6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วงจรแยกเสียงทุ้มแหลมชนิดแยกเสียง </a:t>
            </a:r>
            <a:r>
              <a:rPr lang="th-TH" sz="36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3 ทาง</a:t>
            </a:r>
          </a:p>
          <a:p>
            <a:r>
              <a:rPr lang="th-TH" sz="36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ใน</a:t>
            </a:r>
            <a:r>
              <a:rPr lang="th-TH" sz="36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ลำดับที่ </a:t>
            </a:r>
            <a:r>
              <a:rPr lang="th-TH" sz="36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  <a:endParaRPr lang="en-US" sz="36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4" name="TextBox 33"/>
          <p:cNvSpPr txBox="1"/>
          <p:nvPr/>
        </p:nvSpPr>
        <p:spPr>
          <a:xfrm>
            <a:off x="6495" y="457200"/>
            <a:ext cx="80429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ชนิด </a:t>
            </a:r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2 ทางและ 3 ทาง </a:t>
            </a:r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6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0" name="TextBox 39"/>
          <p:cNvSpPr txBox="1"/>
          <p:nvPr/>
        </p:nvSpPr>
        <p:spPr>
          <a:xfrm>
            <a:off x="207818" y="6273225"/>
            <a:ext cx="87075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                     วงจร                                            อุปกรณ์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7" name="TextBox 46"/>
          <p:cNvSpPr txBox="1"/>
          <p:nvPr/>
        </p:nvSpPr>
        <p:spPr>
          <a:xfrm>
            <a:off x="-21216" y="-101263"/>
            <a:ext cx="80429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0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โครงสร้างวงจรแยกเสียงทุ้ม</a:t>
            </a:r>
            <a:r>
              <a:rPr lang="th-TH" sz="6000" b="1" dirty="0" smtClean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หลม</a:t>
            </a:r>
            <a:endParaRPr lang="th-TH" sz="60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44" name="วัตถุ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915875"/>
              </p:ext>
            </p:extLst>
          </p:nvPr>
        </p:nvGraphicFramePr>
        <p:xfrm>
          <a:off x="214745" y="3429000"/>
          <a:ext cx="4668983" cy="26761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7" r:id="rId3" imgW="3688864" imgH="2115559" progId="Visio.Drawing.11">
                  <p:embed/>
                </p:oleObj>
              </mc:Choice>
              <mc:Fallback>
                <p:oleObj r:id="rId3" imgW="3688864" imgH="211555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45" y="3429000"/>
                        <a:ext cx="4668983" cy="26761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23" name="Picture 3" descr="แยกเสียงลำโพง3 ทางลำดับ2(03)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429000"/>
            <a:ext cx="3051175" cy="256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1788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04800" y="1981200"/>
            <a:ext cx="85344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วงจร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ป้องกันลำโพง (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Loudspeaker Protection Circuit)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เป็นวงจรที่ทำหน้าที่ป้องกันการชำรุดเสียหายของลำโพง ที่เกิดจากการทำงานผิดปกติของเครื่องขยายเสียงแบบคอมพลีเมนตารีชนิดไม่มีตัวเก็บประจุที่เอาต์พุต (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OCL)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เพราะจากคุณสมบัติในการทำงานของเครื่องขยายเสียงชนิด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OCL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ี่จำเป็นต้องจ่ายแรงดันไฟฟ้ากระแสตรงให้วงจรชนิด 3 ขั้ว คือ บวก ลบ กราวด์ และที่เอาต์พุตของเครื่องขยายเสียงจะถูกต่อโดยตรงเข้ากับลำโพงลงกราวด์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21214" y="35004"/>
            <a:ext cx="8042995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6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วงจรป้องกันลำโพงชำรุดเสียหาย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856437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733800" y="1981200"/>
            <a:ext cx="51054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	ทำให้ในสภาวะการทำงานปกติของเครื่องขยายเสียงชนิด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OCL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ี่เอาต์พุตเทียบกับกราวด์ในขณะไม่ได้ขยายสัญญาณเสียง จะมีแรงดันไฟฟ้ากระแสตรงจ่ายออกมา 0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V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หรือมากที่สุดไม่ควรเกิน 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0.3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V 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ซึ่งไม่มีผลต่อการทำให้ลำโพงเกิดการชำรุดเสียหาย ถือเป็นสภาวะปกติของเครื่องขยายเสียงชนิด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OCL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ุกเครื่อง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21214" y="35004"/>
            <a:ext cx="8042995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6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วงจรป้องกันลำโพงชำรุดเสียหาย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895600"/>
            <a:ext cx="3276600" cy="28788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8744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04800" y="583439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b="1" dirty="0">
                <a:latin typeface="FreesiaUPC" pitchFamily="34" charset="-34"/>
                <a:cs typeface="FreesiaUPC" pitchFamily="34" charset="-34"/>
              </a:rPr>
              <a:t>การต่อวงจรป้องกันลำโพงเข้ากับเครื่องขยายเสียงคอมพลีเมนตารีชนิด </a:t>
            </a:r>
            <a:r>
              <a:rPr lang="en-US" b="1" dirty="0">
                <a:latin typeface="FreesiaUPC" pitchFamily="34" charset="-34"/>
                <a:cs typeface="FreesiaUPC" pitchFamily="34" charset="-34"/>
              </a:rPr>
              <a:t>OCL</a:t>
            </a:r>
            <a:endParaRPr lang="th-TH" b="1" dirty="0"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-21214" y="35004"/>
            <a:ext cx="8042995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6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วงจรป้องกันลำโพงชำรุดเสียหาย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7" name="วัตถุ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691953"/>
              </p:ext>
            </p:extLst>
          </p:nvPr>
        </p:nvGraphicFramePr>
        <p:xfrm>
          <a:off x="476250" y="1828800"/>
          <a:ext cx="8316244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49" r:id="rId3" imgW="4450976" imgH="2038910" progId="Visio.Drawing.11">
                  <p:embed/>
                </p:oleObj>
              </mc:Choice>
              <mc:Fallback>
                <p:oleObj r:id="rId3" imgW="4450976" imgH="20389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" y="1828800"/>
                        <a:ext cx="8316244" cy="381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5639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04800" y="5834390"/>
            <a:ext cx="8534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วงจรป้องกันลำโพง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21214" y="35004"/>
            <a:ext cx="8042995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6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วงจรป้องกันลำโพงชำรุดเสียหาย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9" name="วัตถุ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150992"/>
              </p:ext>
            </p:extLst>
          </p:nvPr>
        </p:nvGraphicFramePr>
        <p:xfrm>
          <a:off x="228599" y="1752600"/>
          <a:ext cx="875584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72" r:id="rId3" imgW="6989445" imgH="3101564" progId="Visio.Drawing.11">
                  <p:embed/>
                </p:oleObj>
              </mc:Choice>
              <mc:Fallback>
                <p:oleObj r:id="rId3" imgW="6989445" imgH="31015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9" y="1752600"/>
                        <a:ext cx="8755847" cy="3886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4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04800" y="1981200"/>
            <a:ext cx="85344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สัญญาณเสียง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ี่กำเนิดขึ้นมามีย่านความถี่ประมาณ 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20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– 20,000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Hz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เป็นความถี่ที่แบ่งออกได้เป็น 3 ย่านสัญญาณเสียง  คือ ความถี่ต่ำหรือเสียงทุ้ม ความถี่กลางหรือเสียงกลาง และความถี่สูงหรือเสียงแหลม  การแบ่งย่านความถี่ออกมานี้เพื่อนำไปใช้ในการขับลำโพงแต่ละชนิดให้เกิดเสียงออกมาตามคุณสมบัติการตอบสนองความถี่ของชนิดลำโพง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นั้น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-21214" y="35004"/>
            <a:ext cx="80429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แยกเสียงทุ้มแหลมให้ลำโพง 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495800"/>
            <a:ext cx="3910013" cy="2232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90401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04800" y="1981200"/>
            <a:ext cx="85344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เพราะ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ด้วยชนิดลำโพงที่ผลิตออกมาใช้งานจะสามารถให้การตอบสนองต่อย่านความถี่สัญญาณเสียงแตกต่างกัน เมื่อนำลำโพงแต่ละชนิดไปใช้ในการรับสัญญาณเสียงทุกความถี่เหมือนกัน จะเกิดปัญหาขึ้นต่อคุณภาพสัญญาณเสียงที่เปล่งออกมาของลำโพงแต่ละ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ชนิด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-21214" y="35004"/>
            <a:ext cx="80429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แยกเสียงทุ้มแหลมให้ลำโพง 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25" y="4064085"/>
            <a:ext cx="3762375" cy="25261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0127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000282" y="1981200"/>
            <a:ext cx="4838917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	การแก้ปัญหาที่เกิดขึ้น 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สามารถ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ทำได้โดยการกำหนดย่านความถี่สัญญาณเสียงที่ป้อนไปให้ลำโพงแต่ละชนิด มีความถี่ถูกต้องตามการตอบสนองความถี่เสียงของลำโพงชนิดนั้น เพื่อจำกัดย่านความถี่สัญญาณเสียงที่ลำโพงต้องทำงานให้แคบลงอยู่ในย่านความถี่ที่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เหมาะสม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-21214" y="35004"/>
            <a:ext cx="80429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แยกเสียงทุ้มแหลมให้ลำโพง 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09800"/>
            <a:ext cx="35052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8320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04800" y="1981200"/>
            <a:ext cx="85344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วงจร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แยกเสียงทุ้มแหลมที่ผลิตขึ้นมาใช้งานมี 2 ชนิด คือ ชนิดแรกใช้แยกความถี่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สัญญาณเสียง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ออก 2 ช่วงความถี่ แยกออกเป็นย่านความถี่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ต่ำและ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ย่านความถี่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สูง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ชนิดที่สองใช้แยกความถี่สัญญาณเสียงออก 3 ช่วงความถี่  แยกออกเป็นย่านความถี่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ต่ำ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ย่านความถี่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กลาง และ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ย่านความถี่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สูง โดย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กำหนดจุดความถี่ตัด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ข้ามของ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วงจรแยกเสียงทุ้มแหลมตามค่าความถี่เหมาะสมที่ถูกกำหนดไว้ นำมาต่อคั่นกลางระหว่างเอาต์พุตเครื่องขยายเสียงกับ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ลำโพง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-21214" y="35004"/>
            <a:ext cx="80429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การแยกเสียงทุ้มแหลมให้ลำโพง 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pic>
        <p:nvPicPr>
          <p:cNvPr id="139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876800"/>
            <a:ext cx="2216727" cy="1739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12084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 smtClean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1</a:t>
            </a:r>
            <a:endParaRPr lang="th-TH" sz="4000" b="1" dirty="0">
              <a:solidFill>
                <a:srgbClr val="C00000"/>
              </a:solidFill>
              <a:effectLst>
                <a:outerShdw blurRad="50800" dist="50800" dir="5400000" algn="ctr" rotWithShape="0">
                  <a:schemeClr val="bg1"/>
                </a:outerShdw>
              </a:effectLst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ลำดับที่ 1 (</a:t>
            </a:r>
            <a:r>
              <a:rPr lang="en-US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Order 1)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1" name="TextBox 30"/>
          <p:cNvSpPr txBox="1"/>
          <p:nvPr/>
        </p:nvSpPr>
        <p:spPr>
          <a:xfrm>
            <a:off x="284018" y="2689418"/>
            <a:ext cx="870758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	ใช้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จุดตัดความลาดเอียงของเส้นกราฟที่ 6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dB /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ออก</a:t>
            </a:r>
            <a:r>
              <a:rPr lang="th-TH" sz="3200" b="1" dirty="0" err="1">
                <a:latin typeface="FreesiaUPC" pitchFamily="34" charset="-34"/>
                <a:cs typeface="FreesiaUPC" pitchFamily="34" charset="-34"/>
              </a:rPr>
              <a:t>เทฟ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 เป็นวงจรแยกเสียงทุ้มแหลมแบบเบื้องต้นจัดวงจรแบบง่าย โดยใช้คุณสมบัติในการทำงานของตัวเหนี่ยวนำ 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และ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ตัวเก็บประจุ 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กำหนด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ความถี่ผ่าน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ลำโพง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4" name="TextBox 33"/>
          <p:cNvSpPr txBox="1"/>
          <p:nvPr/>
        </p:nvSpPr>
        <p:spPr>
          <a:xfrm>
            <a:off x="-21214" y="35004"/>
            <a:ext cx="8042995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6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วงจรแยกเสียงทุ้มแหลมให้ลำโพง </a:t>
            </a:r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5" name="วัตถุ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391469"/>
              </p:ext>
            </p:extLst>
          </p:nvPr>
        </p:nvGraphicFramePr>
        <p:xfrm>
          <a:off x="990600" y="4751521"/>
          <a:ext cx="1390650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36" r:id="rId3" imgW="1560531" imgH="1571961" progId="Visio.Drawing.11">
                  <p:embed/>
                </p:oleObj>
              </mc:Choice>
              <mc:Fallback>
                <p:oleObj r:id="rId3" imgW="1560531" imgH="1571961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751521"/>
                        <a:ext cx="1390650" cy="140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7" name="วัตถุ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3530623"/>
              </p:ext>
            </p:extLst>
          </p:nvPr>
        </p:nvGraphicFramePr>
        <p:xfrm>
          <a:off x="3967162" y="4751521"/>
          <a:ext cx="1209675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37" r:id="rId5" imgW="1364540" imgH="1570280" progId="Visio.Drawing.11">
                  <p:embed/>
                </p:oleObj>
              </mc:Choice>
              <mc:Fallback>
                <p:oleObj r:id="rId5" imgW="1364540" imgH="1570280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2" y="4751521"/>
                        <a:ext cx="1209675" cy="1390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9" name="วัตถุ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1970398"/>
              </p:ext>
            </p:extLst>
          </p:nvPr>
        </p:nvGraphicFramePr>
        <p:xfrm>
          <a:off x="6794787" y="4730739"/>
          <a:ext cx="132397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38" r:id="rId7" imgW="1485900" imgH="1571961" progId="Visio.Drawing.11">
                  <p:embed/>
                </p:oleObj>
              </mc:Choice>
              <mc:Fallback>
                <p:oleObj r:id="rId7" imgW="1485900" imgH="1571961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4787" y="4730739"/>
                        <a:ext cx="1323975" cy="140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117764" y="6096000"/>
            <a:ext cx="87075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            เสียงทุ้ม                 เสียงแหลม                   เสียงกลาง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602956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2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ลำดับที่ 2 (</a:t>
            </a:r>
            <a:r>
              <a:rPr lang="en-US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Order 2) 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1" name="TextBox 30"/>
          <p:cNvSpPr txBox="1"/>
          <p:nvPr/>
        </p:nvSpPr>
        <p:spPr>
          <a:xfrm>
            <a:off x="284018" y="2689418"/>
            <a:ext cx="870758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	ใช้จุดตัดความลาดเอียงของเส้นกราฟที่ 12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dB /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ออก</a:t>
            </a:r>
            <a:r>
              <a:rPr lang="th-TH" sz="3200" b="1" dirty="0" err="1">
                <a:latin typeface="FreesiaUPC" pitchFamily="34" charset="-34"/>
                <a:cs typeface="FreesiaUPC" pitchFamily="34" charset="-34"/>
              </a:rPr>
              <a:t>เทฟ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 เป็นแบบที่นิยมใช้งานทั่วไป ใช้คุณสมบัติในการทำงานของตัวเหนี่ยวนำ 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และ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ตัวเก็บ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ประจุ</a:t>
            </a:r>
            <a:r>
              <a:rPr lang="en-US" sz="3200" b="1" dirty="0" smtClean="0">
                <a:latin typeface="FreesiaUPC" pitchFamily="34" charset="-34"/>
                <a:cs typeface="FreesiaUPC" pitchFamily="34" charset="-34"/>
              </a:rPr>
              <a:t>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กำหนดความถี่ผ่านลำโพงเช่นเดียวกัน  โดยเพิ่มตัวเหนี่ยวนำ 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และ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ตัวเก็บประจุ 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ให้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ลำโพงแต่ละชนิดเพิ่มขึ้น</a:t>
            </a: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4" name="TextBox 33"/>
          <p:cNvSpPr txBox="1"/>
          <p:nvPr/>
        </p:nvSpPr>
        <p:spPr>
          <a:xfrm>
            <a:off x="-21214" y="35004"/>
            <a:ext cx="8042995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6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วงจรแยกเสียงทุ้มแหลมให้ลำโพง </a:t>
            </a:r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6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0" name="TextBox 39"/>
          <p:cNvSpPr txBox="1"/>
          <p:nvPr/>
        </p:nvSpPr>
        <p:spPr>
          <a:xfrm>
            <a:off x="117764" y="6096000"/>
            <a:ext cx="87075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            เสียงทุ้ม                 เสียงแหลม                   เสียงกลาง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2" name="วัตถุ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2556860"/>
              </p:ext>
            </p:extLst>
          </p:nvPr>
        </p:nvGraphicFramePr>
        <p:xfrm>
          <a:off x="1066800" y="4751521"/>
          <a:ext cx="1371600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04" r:id="rId3" imgW="1560531" imgH="1571961" progId="Visio.Drawing.11">
                  <p:embed/>
                </p:oleObj>
              </mc:Choice>
              <mc:Fallback>
                <p:oleObj r:id="rId3" imgW="1560531" imgH="15719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751521"/>
                        <a:ext cx="1371600" cy="1381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41" name="วัตถุ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657529"/>
              </p:ext>
            </p:extLst>
          </p:nvPr>
        </p:nvGraphicFramePr>
        <p:xfrm>
          <a:off x="3871480" y="4687166"/>
          <a:ext cx="1200150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05" r:id="rId5" imgW="1364540" imgH="1573978" progId="Visio.Drawing.11">
                  <p:embed/>
                </p:oleObj>
              </mc:Choice>
              <mc:Fallback>
                <p:oleObj r:id="rId5" imgW="1364540" imgH="157397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1480" y="4687166"/>
                        <a:ext cx="1200150" cy="1381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43" name="วัตถุ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794790"/>
              </p:ext>
            </p:extLst>
          </p:nvPr>
        </p:nvGraphicFramePr>
        <p:xfrm>
          <a:off x="6629400" y="4800012"/>
          <a:ext cx="1600200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06" r:id="rId7" imgW="1791821" imgH="1571961" progId="Visio.Drawing.11">
                  <p:embed/>
                </p:oleObj>
              </mc:Choice>
              <mc:Fallback>
                <p:oleObj r:id="rId7" imgW="1791821" imgH="157196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800012"/>
                        <a:ext cx="1600200" cy="140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2060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พระอาทิตย์ 5"/>
          <p:cNvSpPr/>
          <p:nvPr/>
        </p:nvSpPr>
        <p:spPr>
          <a:xfrm>
            <a:off x="117764" y="1717965"/>
            <a:ext cx="1101436" cy="1101436"/>
          </a:xfrm>
          <a:prstGeom prst="sun">
            <a:avLst/>
          </a:prstGeom>
          <a:solidFill>
            <a:srgbClr val="FFFF99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3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95400" y="1946895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ลำดับที่ 3 (</a:t>
            </a:r>
            <a:r>
              <a:rPr lang="en-US" sz="4000" b="1" dirty="0">
                <a:solidFill>
                  <a:srgbClr val="C00000"/>
                </a:solidFill>
                <a:effectLst>
                  <a:outerShdw blurRad="50800" dist="50800" dir="5400000" algn="ctr" rotWithShape="0">
                    <a:schemeClr val="bg1"/>
                  </a:outerShdw>
                </a:effectLst>
                <a:latin typeface="FreesiaUPC" pitchFamily="34" charset="-34"/>
                <a:cs typeface="FreesiaUPC" pitchFamily="34" charset="-34"/>
              </a:rPr>
              <a:t>Order 3) 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1" name="TextBox 30"/>
          <p:cNvSpPr txBox="1"/>
          <p:nvPr/>
        </p:nvSpPr>
        <p:spPr>
          <a:xfrm>
            <a:off x="284018" y="2689418"/>
            <a:ext cx="8707582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	ใช้จุดตัดความลาดเอียงของเส้นกราฟที่ 18 </a:t>
            </a:r>
            <a:r>
              <a:rPr lang="en-US" sz="3200" b="1" dirty="0">
                <a:latin typeface="FreesiaUPC" pitchFamily="34" charset="-34"/>
                <a:cs typeface="FreesiaUPC" pitchFamily="34" charset="-34"/>
              </a:rPr>
              <a:t>dB /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ออก</a:t>
            </a:r>
            <a:r>
              <a:rPr lang="th-TH" sz="3200" b="1" dirty="0" err="1">
                <a:latin typeface="FreesiaUPC" pitchFamily="34" charset="-34"/>
                <a:cs typeface="FreesiaUPC" pitchFamily="34" charset="-34"/>
              </a:rPr>
              <a:t>เทฟ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 เป็นแบบที่นิยมใช้ในงานที่ต้องการคุณภาพสูง ใช้คุณสมบัติในการทำงานของตัว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เหนี่ยวนำ และ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ตัวเก็บประจุ </a:t>
            </a:r>
            <a:r>
              <a:rPr lang="en-US" sz="3200" b="1" dirty="0" smtClean="0">
                <a:latin typeface="FreesiaUPC" pitchFamily="34" charset="-34"/>
                <a:cs typeface="FreesiaUPC" pitchFamily="34" charset="-34"/>
              </a:rPr>
              <a:t> 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กำหนดความถี่ผ่าน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ลำโพงโดย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เพิ่มตัวเหนี่ยวนำ 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และ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ตัวเก็บ</a:t>
            </a:r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ประจุให้</a:t>
            </a:r>
            <a:r>
              <a:rPr lang="th-TH" sz="3200" b="1" dirty="0">
                <a:latin typeface="FreesiaUPC" pitchFamily="34" charset="-34"/>
                <a:cs typeface="FreesiaUPC" pitchFamily="34" charset="-34"/>
              </a:rPr>
              <a:t>ลำโพงแต่ละชนิดเพิ่มมากขึ้นกว่าแบบลำดับที่ 2 อีกหนึ่งตัว </a:t>
            </a: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4" name="TextBox 33"/>
          <p:cNvSpPr txBox="1"/>
          <p:nvPr/>
        </p:nvSpPr>
        <p:spPr>
          <a:xfrm>
            <a:off x="-21214" y="35004"/>
            <a:ext cx="8042995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66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วงจรแยกเสียงทุ้มแหลมให้ลำโพง </a:t>
            </a:r>
          </a:p>
        </p:txBody>
      </p:sp>
      <p:sp>
        <p:nvSpPr>
          <p:cNvPr id="2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6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0" name="TextBox 39"/>
          <p:cNvSpPr txBox="1"/>
          <p:nvPr/>
        </p:nvSpPr>
        <p:spPr>
          <a:xfrm>
            <a:off x="207818" y="6273225"/>
            <a:ext cx="87075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3200" b="1" dirty="0" smtClean="0">
                <a:latin typeface="FreesiaUPC" pitchFamily="34" charset="-34"/>
                <a:cs typeface="FreesiaUPC" pitchFamily="34" charset="-34"/>
              </a:rPr>
              <a:t>            เสียงทุ้ม                 เสียงแหลม                   เสียงกลาง</a:t>
            </a:r>
            <a:endParaRPr lang="th-TH" sz="3200" b="1" dirty="0">
              <a:latin typeface="FreesiaUPC" pitchFamily="34" charset="-34"/>
              <a:cs typeface="FreesiaUPC" pitchFamily="34" charset="-34"/>
            </a:endParaRPr>
          </a:p>
        </p:txBody>
      </p:sp>
      <p:sp>
        <p:nvSpPr>
          <p:cNvPr id="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37" name="วัตถุ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3659764"/>
              </p:ext>
            </p:extLst>
          </p:nvPr>
        </p:nvGraphicFramePr>
        <p:xfrm>
          <a:off x="990600" y="5029200"/>
          <a:ext cx="1562100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5" r:id="rId3" imgW="1737696" imgH="1571961" progId="Visio.Drawing.11">
                  <p:embed/>
                </p:oleObj>
              </mc:Choice>
              <mc:Fallback>
                <p:oleObj r:id="rId3" imgW="1737696" imgH="15719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029200"/>
                        <a:ext cx="1562100" cy="140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44" name="วัตถุ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918564"/>
              </p:ext>
            </p:extLst>
          </p:nvPr>
        </p:nvGraphicFramePr>
        <p:xfrm>
          <a:off x="3871912" y="5029200"/>
          <a:ext cx="140017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6" r:id="rId5" imgW="1562548" imgH="1573978" progId="Visio.Drawing.11">
                  <p:embed/>
                </p:oleObj>
              </mc:Choice>
              <mc:Fallback>
                <p:oleObj r:id="rId5" imgW="1562548" imgH="157397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1912" y="5029200"/>
                        <a:ext cx="1400175" cy="140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46" name="วัตถุ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0172851"/>
              </p:ext>
            </p:extLst>
          </p:nvPr>
        </p:nvGraphicFramePr>
        <p:xfrm>
          <a:off x="6553200" y="5029200"/>
          <a:ext cx="2000250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27" r:id="rId7" imgW="2203301" imgH="1573978" progId="Visio.Drawing.11">
                  <p:embed/>
                </p:oleObj>
              </mc:Choice>
              <mc:Fallback>
                <p:oleObj r:id="rId7" imgW="2203301" imgH="157397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5029200"/>
                        <a:ext cx="2000250" cy="142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289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-21214" y="35004"/>
            <a:ext cx="80429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ตารางกราฟบอกค่า </a:t>
            </a:r>
            <a:r>
              <a:rPr lang="en-US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L </a:t>
            </a:r>
            <a:r>
              <a:rPr lang="th-TH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และ </a:t>
            </a:r>
            <a:r>
              <a:rPr lang="en-US" sz="7200" b="1" dirty="0">
                <a:solidFill>
                  <a:srgbClr val="FFFF00"/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  <a:latin typeface="LilyUPC" pitchFamily="34" charset="-34"/>
                <a:cs typeface="LilyUPC" pitchFamily="34" charset="-34"/>
              </a:rPr>
              <a:t>C</a:t>
            </a:r>
            <a:endParaRPr lang="th-TH" sz="7200" b="1" dirty="0">
              <a:solidFill>
                <a:srgbClr val="FFFF00"/>
              </a:solidFill>
              <a:effectLst>
                <a:outerShdw blurRad="50800" dist="50800" dir="5400000" algn="ctr" rotWithShape="0">
                  <a:schemeClr val="tx1"/>
                </a:outerShdw>
              </a:effectLst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7" name="วัตถุ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4479077"/>
              </p:ext>
            </p:extLst>
          </p:nvPr>
        </p:nvGraphicFramePr>
        <p:xfrm>
          <a:off x="266700" y="1828800"/>
          <a:ext cx="8610600" cy="4901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2" r:id="rId3" imgW="5086800" imgH="2890927" progId="Visio.Drawing.11">
                  <p:embed/>
                </p:oleObj>
              </mc:Choice>
              <mc:Fallback>
                <p:oleObj r:id="rId3" imgW="5086800" imgH="289092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1828800"/>
                        <a:ext cx="8610600" cy="49019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6024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07</TotalTime>
  <Words>271</Words>
  <Application>Microsoft Office PowerPoint</Application>
  <PresentationFormat>นำเสนอทางหน้าจอ (4:3)</PresentationFormat>
  <Paragraphs>59</Paragraphs>
  <Slides>17</Slides>
  <Notes>0</Notes>
  <HiddenSlides>0</HiddenSlides>
  <MMClips>0</MMClips>
  <ScaleCrop>false</ScaleCrop>
  <HeadingPairs>
    <vt:vector size="6" baseType="variant">
      <vt:variant>
        <vt:lpstr>ชุดรูปแบบ</vt:lpstr>
      </vt:variant>
      <vt:variant>
        <vt:i4>1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ภาพนิ่ง</vt:lpstr>
      </vt:variant>
      <vt:variant>
        <vt:i4>17</vt:i4>
      </vt:variant>
    </vt:vector>
  </HeadingPairs>
  <TitlesOfParts>
    <vt:vector size="19" baseType="lpstr">
      <vt:lpstr>ชุดรูปแบบของ Office</vt:lpstr>
      <vt:lpstr>Visio.Drawing.11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งานนำเสนอ PowerPoint</dc:title>
  <dc:creator>Mheaw</dc:creator>
  <cp:lastModifiedBy>Mheaw</cp:lastModifiedBy>
  <cp:revision>82</cp:revision>
  <dcterms:created xsi:type="dcterms:W3CDTF">2016-12-13T01:48:02Z</dcterms:created>
  <dcterms:modified xsi:type="dcterms:W3CDTF">2017-01-25T03:12:59Z</dcterms:modified>
</cp:coreProperties>
</file>